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8483792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8455C" w:rsidRDefault="0018455C">
          <w:pPr>
            <w:pStyle w:val="TOC"/>
          </w:pPr>
          <w:r>
            <w:rPr>
              <w:lang w:val="zh-CN"/>
            </w:rPr>
            <w:t>目录</w:t>
          </w:r>
        </w:p>
        <w:p w:rsidR="00C840C7" w:rsidRDefault="0018455C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5732196" w:history="1">
            <w:r w:rsidR="00C840C7" w:rsidRPr="00BD7A8E">
              <w:rPr>
                <w:rStyle w:val="ab"/>
                <w:rFonts w:hint="eastAsia"/>
                <w:noProof/>
              </w:rPr>
              <w:t>软件结构示意图</w:t>
            </w:r>
            <w:r w:rsidR="00C840C7">
              <w:rPr>
                <w:noProof/>
                <w:webHidden/>
              </w:rPr>
              <w:tab/>
            </w:r>
            <w:r w:rsidR="00C840C7">
              <w:rPr>
                <w:noProof/>
                <w:webHidden/>
              </w:rPr>
              <w:fldChar w:fldCharType="begin"/>
            </w:r>
            <w:r w:rsidR="00C840C7">
              <w:rPr>
                <w:noProof/>
                <w:webHidden/>
              </w:rPr>
              <w:instrText xml:space="preserve"> PAGEREF _Toc465732196 \h </w:instrText>
            </w:r>
            <w:r w:rsidR="00C840C7">
              <w:rPr>
                <w:noProof/>
                <w:webHidden/>
              </w:rPr>
            </w:r>
            <w:r w:rsidR="00C840C7">
              <w:rPr>
                <w:noProof/>
                <w:webHidden/>
              </w:rPr>
              <w:fldChar w:fldCharType="separate"/>
            </w:r>
            <w:r w:rsidR="00C840C7">
              <w:rPr>
                <w:noProof/>
                <w:webHidden/>
              </w:rPr>
              <w:t>2</w:t>
            </w:r>
            <w:r w:rsidR="00C840C7"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7" w:history="1">
            <w:r w:rsidRPr="00BD7A8E">
              <w:rPr>
                <w:rStyle w:val="ab"/>
                <w:rFonts w:hint="eastAsia"/>
                <w:noProof/>
              </w:rPr>
              <w:t>软件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8" w:history="1">
            <w:r w:rsidRPr="00BD7A8E">
              <w:rPr>
                <w:rStyle w:val="ab"/>
                <w:rFonts w:hint="eastAsia"/>
                <w:noProof/>
              </w:rPr>
              <w:t>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199" w:history="1">
            <w:r w:rsidRPr="00BD7A8E">
              <w:rPr>
                <w:rStyle w:val="ab"/>
                <w:rFonts w:hint="eastAsia"/>
                <w:noProof/>
              </w:rPr>
              <w:t>模块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0" w:history="1">
            <w:r w:rsidRPr="00BD7A8E">
              <w:rPr>
                <w:rStyle w:val="ab"/>
                <w:noProof/>
              </w:rPr>
              <w:t>IA</w:t>
            </w:r>
            <w:r w:rsidRPr="00BD7A8E">
              <w:rPr>
                <w:rStyle w:val="ab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1" w:history="1">
            <w:r w:rsidRPr="00BD7A8E">
              <w:rPr>
                <w:rStyle w:val="ab"/>
                <w:noProof/>
              </w:rPr>
              <w:t>IB</w:t>
            </w:r>
            <w:r w:rsidRPr="00BD7A8E">
              <w:rPr>
                <w:rStyle w:val="ab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2" w:history="1">
            <w:r w:rsidRPr="00BD7A8E">
              <w:rPr>
                <w:rStyle w:val="ab"/>
                <w:noProof/>
              </w:rPr>
              <w:t>IC</w:t>
            </w:r>
            <w:r w:rsidRPr="00BD7A8E">
              <w:rPr>
                <w:rStyle w:val="ab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3" w:history="1">
            <w:r w:rsidRPr="00BD7A8E">
              <w:rPr>
                <w:rStyle w:val="ab"/>
                <w:noProof/>
              </w:rPr>
              <w:t>ID</w:t>
            </w:r>
            <w:r w:rsidRPr="00BD7A8E">
              <w:rPr>
                <w:rStyle w:val="ab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4" w:history="1">
            <w:r w:rsidRPr="00BD7A8E">
              <w:rPr>
                <w:rStyle w:val="ab"/>
                <w:noProof/>
              </w:rPr>
              <w:t>IE</w:t>
            </w:r>
            <w:r w:rsidRPr="00BD7A8E">
              <w:rPr>
                <w:rStyle w:val="ab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5" w:history="1">
            <w:r w:rsidRPr="00BD7A8E">
              <w:rPr>
                <w:rStyle w:val="ab"/>
                <w:noProof/>
              </w:rPr>
              <w:t>IF</w:t>
            </w:r>
            <w:r w:rsidRPr="00BD7A8E">
              <w:rPr>
                <w:rStyle w:val="ab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6" w:history="1">
            <w:r w:rsidRPr="00BD7A8E">
              <w:rPr>
                <w:rStyle w:val="ab"/>
                <w:rFonts w:hint="eastAsia"/>
                <w:noProof/>
              </w:rPr>
              <w:t>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7" w:history="1">
            <w:r w:rsidRPr="00BD7A8E">
              <w:rPr>
                <w:rStyle w:val="ab"/>
                <w:rFonts w:hint="eastAsia"/>
                <w:noProof/>
              </w:rPr>
              <w:t>软件开发工具环境安装及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40C7" w:rsidRDefault="00C840C7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65732208" w:history="1">
            <w:r w:rsidRPr="00BD7A8E">
              <w:rPr>
                <w:rStyle w:val="ab"/>
                <w:rFonts w:hint="eastAsia"/>
                <w:noProof/>
              </w:rPr>
              <w:t>目前要确定所用工具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732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3F97" w:rsidRDefault="0018455C" w:rsidP="0018455C">
          <w:r>
            <w:rPr>
              <w:b/>
              <w:bCs/>
              <w:lang w:val="zh-CN"/>
            </w:rPr>
            <w:fldChar w:fldCharType="end"/>
          </w:r>
        </w:p>
      </w:sdtContent>
    </w:sdt>
    <w:p w:rsidR="0018455C" w:rsidRDefault="0018455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9F0ABE" w:rsidRDefault="009F0ABE" w:rsidP="00A53556">
      <w:pPr>
        <w:pStyle w:val="2"/>
      </w:pPr>
      <w:bookmarkStart w:id="0" w:name="_Toc465732196"/>
      <w:r>
        <w:lastRenderedPageBreak/>
        <w:t>软件结构</w:t>
      </w:r>
      <w:r w:rsidR="0018455C">
        <w:t>示意图</w:t>
      </w:r>
      <w:bookmarkEnd w:id="0"/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9F0ABE" w:rsidTr="009F0ABE">
        <w:tc>
          <w:tcPr>
            <w:tcW w:w="8296" w:type="dxa"/>
          </w:tcPr>
          <w:p w:rsidR="009F0ABE" w:rsidRDefault="0063464D" w:rsidP="002A46CA">
            <w:pPr>
              <w:pStyle w:val="a5"/>
              <w:ind w:firstLineChars="0" w:firstLine="0"/>
            </w:pPr>
            <w:r w:rsidRPr="009F0ABE">
              <w:object w:dxaOrig="8419" w:dyaOrig="72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2pt;height:359.45pt" o:ole="">
                  <v:imagedata r:id="rId8" o:title=""/>
                </v:shape>
                <o:OLEObject Type="Embed" ProgID="Visio.Drawing.15" ShapeID="_x0000_i1025" DrawAspect="Content" ObjectID="_1539474599" r:id="rId9"/>
              </w:object>
            </w:r>
          </w:p>
        </w:tc>
      </w:tr>
    </w:tbl>
    <w:p w:rsidR="0018455C" w:rsidRDefault="0018455C" w:rsidP="009F0ABE">
      <w:pPr>
        <w:pStyle w:val="a5"/>
        <w:ind w:firstLineChars="0" w:firstLine="0"/>
      </w:pPr>
    </w:p>
    <w:p w:rsidR="0018455C" w:rsidRDefault="0018455C" w:rsidP="0018455C">
      <w:r>
        <w:br w:type="page"/>
      </w:r>
    </w:p>
    <w:p w:rsidR="009F0ABE" w:rsidRDefault="009F0ABE" w:rsidP="009F0ABE">
      <w:pPr>
        <w:pStyle w:val="a5"/>
        <w:ind w:firstLineChars="0" w:firstLine="0"/>
      </w:pPr>
    </w:p>
    <w:p w:rsidR="00501A95" w:rsidRDefault="00501A95" w:rsidP="009F0ABE">
      <w:pPr>
        <w:pStyle w:val="a5"/>
        <w:ind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367EFF" wp14:editId="3FB2C1CC">
                <wp:simplePos x="0" y="0"/>
                <wp:positionH relativeFrom="column">
                  <wp:posOffset>453027</wp:posOffset>
                </wp:positionH>
                <wp:positionV relativeFrom="paragraph">
                  <wp:posOffset>4447268</wp:posOffset>
                </wp:positionV>
                <wp:extent cx="5029200" cy="1589314"/>
                <wp:effectExtent l="0" t="0" r="19050" b="11430"/>
                <wp:wrapNone/>
                <wp:docPr id="13" name="流程图: 过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58931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测试机</w:t>
                            </w: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501A95" w:rsidP="00095884">
                            <w:pPr>
                              <w:jc w:val="left"/>
                            </w:pPr>
                          </w:p>
                          <w:p w:rsidR="00501A95" w:rsidRDefault="00402D57" w:rsidP="00095884">
                            <w:pPr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 xml:space="preserve">( </w:t>
                            </w:r>
                            <w:proofErr w:type="spellStart"/>
                            <w:r w:rsidR="00501A95">
                              <w:t>Tcp</w:t>
                            </w:r>
                            <w:r w:rsidR="00501A95">
                              <w:rPr>
                                <w:rFonts w:hint="eastAsia"/>
                              </w:rPr>
                              <w:t>Socket</w:t>
                            </w:r>
                            <w:r w:rsidR="00501A95">
                              <w:t>Client</w:t>
                            </w:r>
                            <w:proofErr w:type="spellEnd"/>
                            <w:r>
                              <w:t xml:space="preserve"> )</w:t>
                            </w:r>
                            <w:r w:rsidR="00501A95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367EFF" id="_x0000_t109" coordsize="21600,21600" o:spt="109" path="m,l,21600r21600,l21600,xe">
                <v:stroke joinstyle="miter"/>
                <v:path gradientshapeok="t" o:connecttype="rect"/>
              </v:shapetype>
              <v:shape id="流程图: 过程 13" o:spid="_x0000_s1026" type="#_x0000_t109" style="position:absolute;left:0;text-align:left;margin-left:35.65pt;margin-top:350.2pt;width:396pt;height:125.1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" fillcolor="#5b9bd5 [3204]" strokecolor="#1f4d78 [1604]" strokeweight="1pt">
                <v:textbox>
                  <w:txbxContent>
                    <w:p w:rsidR="00501A95" w:rsidRDefault="00501A95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测试机</w:t>
                      </w: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501A95" w:rsidP="00095884">
                      <w:pPr>
                        <w:jc w:val="left"/>
                      </w:pPr>
                    </w:p>
                    <w:p w:rsidR="00501A95" w:rsidRDefault="00402D57" w:rsidP="00095884">
                      <w:pPr>
                        <w:jc w:val="left"/>
                      </w:pPr>
                      <w:r>
                        <w:t>通信模块</w:t>
                      </w:r>
                      <w:r>
                        <w:t xml:space="preserve">( </w:t>
                      </w:r>
                      <w:proofErr w:type="spellStart"/>
                      <w:r w:rsidR="00501A95">
                        <w:t>Tcp</w:t>
                      </w:r>
                      <w:r w:rsidR="00501A95">
                        <w:rPr>
                          <w:rFonts w:hint="eastAsia"/>
                        </w:rPr>
                        <w:t>Socket</w:t>
                      </w:r>
                      <w:r w:rsidR="00501A95">
                        <w:t>Client</w:t>
                      </w:r>
                      <w:proofErr w:type="spellEnd"/>
                      <w:r>
                        <w:t xml:space="preserve"> )</w:t>
                      </w:r>
                      <w:r w:rsidR="00501A95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7C17BB0" wp14:editId="64B2DAD7">
                <wp:simplePos x="0" y="0"/>
                <wp:positionH relativeFrom="column">
                  <wp:posOffset>4414157</wp:posOffset>
                </wp:positionH>
                <wp:positionV relativeFrom="paragraph">
                  <wp:posOffset>4736737</wp:posOffset>
                </wp:positionV>
                <wp:extent cx="1001395" cy="674914"/>
                <wp:effectExtent l="0" t="0" r="27305" b="11430"/>
                <wp:wrapNone/>
                <wp:docPr id="15" name="流程图: 多文档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1395" cy="674914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501A95">
                            <w:r>
                              <w:rPr>
                                <w:rFonts w:hint="eastAsia"/>
                              </w:rPr>
                              <w:t>存储和通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C17BB0"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<v:stroke joinstyle="miter"/>
                <v:path o:extrusionok="f" o:connecttype="custom" o:connectlocs="10800,0;0,10800;10800,19890;21600,10800" textboxrect="0,3675,18595,18022"/>
              </v:shapetype>
              <v:shape id="流程图: 多文档 15" o:spid="_x0000_s1027" type="#_x0000_t115" style="position:absolute;left:0;text-align:left;margin-left:347.55pt;margin-top:372.95pt;width:78.85pt;height:53.1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" fillcolor="#5b9bd5 [3204]" strokecolor="#1f4d78 [1604]" strokeweight="1pt">
                <v:textbox>
                  <w:txbxContent>
                    <w:p w:rsidR="00501A95" w:rsidRDefault="00501A95" w:rsidP="00501A95">
                      <w:r>
                        <w:rPr>
                          <w:rFonts w:hint="eastAsia"/>
                        </w:rPr>
                        <w:t>存储和通信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C824405" wp14:editId="6C784C74">
                <wp:simplePos x="0" y="0"/>
                <wp:positionH relativeFrom="column">
                  <wp:posOffset>598714</wp:posOffset>
                </wp:positionH>
                <wp:positionV relativeFrom="paragraph">
                  <wp:posOffset>4760686</wp:posOffset>
                </wp:positionV>
                <wp:extent cx="1734457" cy="688884"/>
                <wp:effectExtent l="0" t="0" r="18415" b="16510"/>
                <wp:wrapNone/>
                <wp:docPr id="16" name="流程图: 多文档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34457" cy="688884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</w:t>
                            </w:r>
                            <w:r>
                              <w:t>项目</w:t>
                            </w:r>
                            <w:r>
                              <w:rPr>
                                <w:rFonts w:hint="eastAsia"/>
                              </w:rP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24405" id="流程图: 多文档 16" o:spid="_x0000_s1028" type="#_x0000_t115" style="position:absolute;left:0;text-align:left;margin-left:47.15pt;margin-top:374.85pt;width:136.55pt;height:5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" fillcolor="#5b9bd5 [3204]" strokecolor="#1f4d78 [1604]" strokeweight="1pt">
                <v:textbox>
                  <w:txbxContent>
                    <w:p w:rsidR="00501A95" w:rsidRDefault="00501A95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</w:t>
                      </w:r>
                      <w:r>
                        <w:t>项目</w:t>
                      </w:r>
                      <w:r>
                        <w:rPr>
                          <w:rFonts w:hint="eastAsia"/>
                        </w:rPr>
                        <w:t>管理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19F9C5" wp14:editId="258FEFAE">
                <wp:simplePos x="0" y="0"/>
                <wp:positionH relativeFrom="column">
                  <wp:posOffset>482600</wp:posOffset>
                </wp:positionH>
                <wp:positionV relativeFrom="paragraph">
                  <wp:posOffset>2467429</wp:posOffset>
                </wp:positionV>
                <wp:extent cx="5029200" cy="1589314"/>
                <wp:effectExtent l="0" t="0" r="19050" b="11430"/>
                <wp:wrapNone/>
                <wp:docPr id="9" name="流程图: 过程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58931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主控端</w:t>
                            </w: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402D57" w:rsidP="00402D57">
                            <w:pPr>
                              <w:ind w:firstLineChars="50" w:firstLine="105"/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 xml:space="preserve">( </w:t>
                            </w:r>
                            <w:proofErr w:type="spellStart"/>
                            <w:r w:rsidR="00095884">
                              <w:t>Tcp</w:t>
                            </w:r>
                            <w:r w:rsidR="00095884">
                              <w:rPr>
                                <w:rFonts w:hint="eastAsia"/>
                              </w:rPr>
                              <w:t>Socket</w:t>
                            </w:r>
                            <w:r w:rsidR="00095884">
                              <w:t>Client</w:t>
                            </w:r>
                            <w:proofErr w:type="spellEnd"/>
                            <w:r w:rsidR="00095884">
                              <w:t xml:space="preserve"> 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9F9C5" id="流程图: 过程 9" o:spid="_x0000_s1029" type="#_x0000_t109" style="position:absolute;left:0;text-align:left;margin-left:38pt;margin-top:194.3pt;width:396pt;height:125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主控端</w:t>
                      </w: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402D57" w:rsidP="00402D57">
                      <w:pPr>
                        <w:ind w:firstLineChars="50" w:firstLine="105"/>
                        <w:jc w:val="left"/>
                      </w:pPr>
                      <w:r>
                        <w:t>通信模块</w:t>
                      </w:r>
                      <w:r>
                        <w:t xml:space="preserve">( </w:t>
                      </w:r>
                      <w:proofErr w:type="spellStart"/>
                      <w:r w:rsidR="00095884">
                        <w:t>Tcp</w:t>
                      </w:r>
                      <w:r w:rsidR="00095884">
                        <w:rPr>
                          <w:rFonts w:hint="eastAsia"/>
                        </w:rPr>
                        <w:t>Socket</w:t>
                      </w:r>
                      <w:r w:rsidR="00095884">
                        <w:t>Client</w:t>
                      </w:r>
                      <w:proofErr w:type="spellEnd"/>
                      <w:r w:rsidR="00095884">
                        <w:t xml:space="preserve"> 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EABC62" wp14:editId="5149AABB">
                <wp:simplePos x="0" y="0"/>
                <wp:positionH relativeFrom="column">
                  <wp:posOffset>4390027</wp:posOffset>
                </wp:positionH>
                <wp:positionV relativeFrom="paragraph">
                  <wp:posOffset>1109798</wp:posOffset>
                </wp:positionV>
                <wp:extent cx="711200" cy="612140"/>
                <wp:effectExtent l="0" t="0" r="12700" b="16510"/>
                <wp:wrapNone/>
                <wp:docPr id="7" name="流程图: 磁盘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1200" cy="612140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DEABC62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7" o:spid="_x0000_s1030" type="#_x0000_t132" style="position:absolute;left:0;text-align:left;margin-left:345.65pt;margin-top:87.4pt;width:56pt;height:48.2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" fillcolor="#5b9bd5 [3204]" strokecolor="#1f4d78 [1604]" strokeweight="1pt">
                <v:stroke joinstyle="miter"/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227AB71" wp14:editId="16E8C9EC">
                <wp:simplePos x="0" y="0"/>
                <wp:positionH relativeFrom="column">
                  <wp:posOffset>1875337</wp:posOffset>
                </wp:positionH>
                <wp:positionV relativeFrom="paragraph">
                  <wp:posOffset>1192167</wp:posOffset>
                </wp:positionV>
                <wp:extent cx="1066800" cy="449942"/>
                <wp:effectExtent l="0" t="0" r="19050" b="2667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应用代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27AB71" id="矩形 3" o:spid="_x0000_s1031" style="position:absolute;left:0;text-align:left;margin-left:147.65pt;margin-top:93.85pt;width:84pt;height:35.4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应用代理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971B3A" wp14:editId="6EFC7E9F">
                <wp:simplePos x="0" y="0"/>
                <wp:positionH relativeFrom="column">
                  <wp:posOffset>3058160</wp:posOffset>
                </wp:positionH>
                <wp:positionV relativeFrom="paragraph">
                  <wp:posOffset>1191350</wp:posOffset>
                </wp:positionV>
                <wp:extent cx="1066800" cy="449942"/>
                <wp:effectExtent l="0" t="0" r="19050" b="2667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</w:t>
                            </w:r>
                            <w:r>
                              <w:t>代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971B3A" id="矩形 6" o:spid="_x0000_s1032" style="position:absolute;left:0;text-align:left;margin-left:240.8pt;margin-top:93.8pt;width:84pt;height:35.4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</w:t>
                      </w:r>
                      <w:r>
                        <w:t>代理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7929205" wp14:editId="7CF8B82F">
                <wp:simplePos x="0" y="0"/>
                <wp:positionH relativeFrom="column">
                  <wp:posOffset>707118</wp:posOffset>
                </wp:positionH>
                <wp:positionV relativeFrom="paragraph">
                  <wp:posOffset>1182733</wp:posOffset>
                </wp:positionV>
                <wp:extent cx="1037771" cy="449942"/>
                <wp:effectExtent l="0" t="0" r="10160" b="2667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7771" cy="449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t>管理监控服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7929205" id="矩形 2" o:spid="_x0000_s1033" style="position:absolute;left:0;text-align:left;margin-left:55.7pt;margin-top:93.15pt;width:81.7pt;height:35.4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t>管理监控服务</w:t>
                      </w:r>
                    </w:p>
                  </w:txbxContent>
                </v:textbox>
              </v:rect>
            </w:pict>
          </mc:Fallback>
        </mc:AlternateContent>
      </w:r>
      <w:r w:rsidR="0009588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BED244" wp14:editId="6F9569D2">
                <wp:simplePos x="0" y="0"/>
                <wp:positionH relativeFrom="column">
                  <wp:posOffset>497114</wp:posOffset>
                </wp:positionH>
                <wp:positionV relativeFrom="paragraph">
                  <wp:posOffset>769257</wp:posOffset>
                </wp:positionV>
                <wp:extent cx="5029200" cy="1270000"/>
                <wp:effectExtent l="0" t="0" r="19050" b="25400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9200" cy="12700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服务</w:t>
                            </w:r>
                            <w:r>
                              <w:t>器</w:t>
                            </w: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095884" w:rsidP="00095884">
                            <w:pPr>
                              <w:jc w:val="left"/>
                            </w:pPr>
                          </w:p>
                          <w:p w:rsidR="00095884" w:rsidRDefault="00402D57" w:rsidP="00095884">
                            <w:pPr>
                              <w:jc w:val="left"/>
                            </w:pPr>
                            <w:r>
                              <w:t>通信模块</w:t>
                            </w:r>
                            <w:r>
                              <w:t>(</w:t>
                            </w:r>
                            <w:proofErr w:type="spellStart"/>
                            <w:r w:rsidR="00095884">
                              <w:t>Tcp</w:t>
                            </w:r>
                            <w:r w:rsidR="00095884">
                              <w:rPr>
                                <w:rFonts w:hint="eastAsia"/>
                              </w:rPr>
                              <w:t>Socket</w:t>
                            </w:r>
                            <w:r w:rsidR="00095884">
                              <w:t>Server</w:t>
                            </w:r>
                            <w:proofErr w:type="spellEnd"/>
                            <w:r>
                              <w:t>)</w:t>
                            </w:r>
                            <w:r w:rsidR="00095884"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BED244" id="流程图: 过程 1" o:spid="_x0000_s1034" type="#_x0000_t109" style="position:absolute;left:0;text-align:left;margin-left:39.15pt;margin-top:60.55pt;width:396pt;height:10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服务</w:t>
                      </w:r>
                      <w:r>
                        <w:t>器</w:t>
                      </w: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095884" w:rsidP="00095884">
                      <w:pPr>
                        <w:jc w:val="left"/>
                      </w:pPr>
                    </w:p>
                    <w:p w:rsidR="00095884" w:rsidRDefault="00402D57" w:rsidP="00095884">
                      <w:pPr>
                        <w:jc w:val="left"/>
                      </w:pPr>
                      <w:r>
                        <w:t>通信模块</w:t>
                      </w:r>
                      <w:r>
                        <w:t>(</w:t>
                      </w:r>
                      <w:proofErr w:type="spellStart"/>
                      <w:r w:rsidR="00095884">
                        <w:t>Tcp</w:t>
                      </w:r>
                      <w:r w:rsidR="00095884">
                        <w:rPr>
                          <w:rFonts w:hint="eastAsia"/>
                        </w:rPr>
                        <w:t>Socket</w:t>
                      </w:r>
                      <w:r w:rsidR="00095884">
                        <w:t>Server</w:t>
                      </w:r>
                      <w:proofErr w:type="spellEnd"/>
                      <w:r>
                        <w:t>)</w:t>
                      </w:r>
                      <w:r w:rsidR="00095884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A53556" w:rsidP="00A53556">
      <w:pPr>
        <w:pStyle w:val="2"/>
        <w:rPr>
          <w:b w:val="0"/>
        </w:rPr>
      </w:pPr>
      <w:bookmarkStart w:id="1" w:name="_Toc465732197"/>
      <w:r w:rsidRPr="0018455C">
        <w:rPr>
          <w:b w:val="0"/>
        </w:rPr>
        <w:t>软件模块</w:t>
      </w:r>
      <w:bookmarkEnd w:id="1"/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8489F2" wp14:editId="57ACF842">
                <wp:simplePos x="0" y="0"/>
                <wp:positionH relativeFrom="column">
                  <wp:posOffset>2063932</wp:posOffset>
                </wp:positionH>
                <wp:positionV relativeFrom="paragraph">
                  <wp:posOffset>159748</wp:posOffset>
                </wp:positionV>
                <wp:extent cx="2939143" cy="769257"/>
                <wp:effectExtent l="0" t="0" r="13970" b="12065"/>
                <wp:wrapNone/>
                <wp:docPr id="11" name="流程图: 多文档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39143" cy="769257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项目</w:t>
                            </w:r>
                            <w:r>
                              <w:rPr>
                                <w:rFonts w:hint="eastAsia"/>
                              </w:rPr>
                              <w:t>(</w:t>
                            </w:r>
                            <w:r>
                              <w:t>状态和数据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  <w:r>
                              <w:t>展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489F2" id="流程图: 多文档 11" o:spid="_x0000_s1035" type="#_x0000_t115" style="position:absolute;left:0;text-align:left;margin-left:162.5pt;margin-top:12.6pt;width:231.45pt;height:60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项目</w:t>
                      </w:r>
                      <w:r>
                        <w:rPr>
                          <w:rFonts w:hint="eastAsia"/>
                        </w:rPr>
                        <w:t>(</w:t>
                      </w:r>
                      <w:r>
                        <w:t>状态和数据</w:t>
                      </w:r>
                      <w:r>
                        <w:rPr>
                          <w:rFonts w:hint="eastAsia"/>
                        </w:rPr>
                        <w:t>)</w:t>
                      </w:r>
                      <w:r>
                        <w:t>展现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3A78AA3" wp14:editId="6D7E6395">
                <wp:simplePos x="0" y="0"/>
                <wp:positionH relativeFrom="column">
                  <wp:posOffset>707299</wp:posOffset>
                </wp:positionH>
                <wp:positionV relativeFrom="paragraph">
                  <wp:posOffset>34835</wp:posOffset>
                </wp:positionV>
                <wp:extent cx="1132114" cy="674370"/>
                <wp:effectExtent l="0" t="0" r="11430" b="11430"/>
                <wp:wrapNone/>
                <wp:docPr id="10" name="流程图: 多文档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2114" cy="674370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95884" w:rsidRDefault="00095884" w:rsidP="0009588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机</w:t>
                            </w:r>
                            <w:r>
                              <w:t>管理</w:t>
                            </w:r>
                            <w:proofErr w:type="gramEnd"/>
                            <w:r>
                              <w:t>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A78AA3" id="流程图: 多文档 10" o:spid="_x0000_s1036" type="#_x0000_t115" style="position:absolute;left:0;text-align:left;margin-left:55.7pt;margin-top:2.75pt;width:89.15pt;height:53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" fillcolor="#5b9bd5 [3204]" strokecolor="#1f4d78 [1604]" strokeweight="1pt">
                <v:textbox>
                  <w:txbxContent>
                    <w:p w:rsidR="00095884" w:rsidRDefault="00095884" w:rsidP="0009588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</w:t>
                      </w:r>
                      <w:proofErr w:type="gramStart"/>
                      <w:r>
                        <w:rPr>
                          <w:rFonts w:hint="eastAsia"/>
                        </w:rPr>
                        <w:t>机</w:t>
                      </w:r>
                      <w:r>
                        <w:t>管理</w:t>
                      </w:r>
                      <w:proofErr w:type="gramEnd"/>
                      <w:r>
                        <w:t>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18455C" w:rsidP="00501A95">
      <w:r w:rsidRPr="0018455C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F156CFB" wp14:editId="6402B857">
                <wp:simplePos x="0" y="0"/>
                <wp:positionH relativeFrom="column">
                  <wp:posOffset>2455999</wp:posOffset>
                </wp:positionH>
                <wp:positionV relativeFrom="paragraph">
                  <wp:posOffset>36195</wp:posOffset>
                </wp:positionV>
                <wp:extent cx="1661885" cy="1335042"/>
                <wp:effectExtent l="0" t="0" r="14605" b="17780"/>
                <wp:wrapNone/>
                <wp:docPr id="17" name="流程图: 多文档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1885" cy="1335042"/>
                        </a:xfrm>
                        <a:prstGeom prst="flowChartMultidocumen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过程设计</w:t>
                            </w:r>
                          </w:p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流程</w:t>
                            </w:r>
                          </w:p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t>测试</w:t>
                            </w:r>
                            <w:r>
                              <w:rPr>
                                <w:rFonts w:hint="eastAsia"/>
                              </w:rPr>
                              <w:t>数据流</w:t>
                            </w:r>
                          </w:p>
                          <w:p w:rsidR="00501A95" w:rsidRDefault="00501A95" w:rsidP="00501A9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控制流</w:t>
                            </w:r>
                          </w:p>
                          <w:p w:rsidR="00501A95" w:rsidRDefault="00501A95" w:rsidP="0009588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56CFB" id="流程图: 多文档 17" o:spid="_x0000_s1037" type="#_x0000_t115" style="position:absolute;left:0;text-align:left;margin-left:193.4pt;margin-top:2.85pt;width:130.85pt;height:105.1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" fillcolor="#5b9bd5 [3204]" strokecolor="#1f4d78 [1604]" strokeweight="1pt">
                <v:textbox>
                  <w:txbxContent>
                    <w:p w:rsidR="00501A95" w:rsidRDefault="00501A95" w:rsidP="00501A95">
                      <w:pPr>
                        <w:jc w:val="center"/>
                      </w:pPr>
                      <w:r>
                        <w:t>测试</w:t>
                      </w:r>
                      <w:r>
                        <w:rPr>
                          <w:rFonts w:hint="eastAsia"/>
                        </w:rPr>
                        <w:t>过程设计</w:t>
                      </w:r>
                    </w:p>
                    <w:p w:rsidR="00501A95" w:rsidRDefault="00501A95" w:rsidP="00501A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流程</w:t>
                      </w:r>
                    </w:p>
                    <w:p w:rsidR="00501A95" w:rsidRDefault="00501A95" w:rsidP="00501A95">
                      <w:pPr>
                        <w:jc w:val="center"/>
                      </w:pPr>
                      <w:r>
                        <w:t>测试</w:t>
                      </w:r>
                      <w:r>
                        <w:rPr>
                          <w:rFonts w:hint="eastAsia"/>
                        </w:rPr>
                        <w:t>数据流</w:t>
                      </w:r>
                    </w:p>
                    <w:p w:rsidR="00501A95" w:rsidRDefault="00501A95" w:rsidP="00501A9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控制流</w:t>
                      </w:r>
                    </w:p>
                    <w:p w:rsidR="00501A95" w:rsidRDefault="00501A95" w:rsidP="00095884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501A95" w:rsidRPr="0018455C" w:rsidRDefault="00501A95" w:rsidP="00501A95"/>
    <w:p w:rsidR="009F0379" w:rsidRDefault="009F0379" w:rsidP="009F0379">
      <w:pPr>
        <w:pStyle w:val="3"/>
      </w:pPr>
      <w:bookmarkStart w:id="2" w:name="_Toc465732198"/>
      <w:r>
        <w:t>服务端</w:t>
      </w:r>
      <w:bookmarkEnd w:id="2"/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用户管理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配置管理</w:t>
      </w:r>
      <w:r w:rsidR="00E838EE">
        <w:t>(</w:t>
      </w:r>
      <w:proofErr w:type="spellStart"/>
      <w:r w:rsidR="00E838EE">
        <w:t>ip</w:t>
      </w:r>
      <w:proofErr w:type="spellEnd"/>
      <w:r w:rsidR="00E838EE">
        <w:t>,</w:t>
      </w:r>
      <w:r w:rsidR="00E838EE">
        <w:t>节点编号</w:t>
      </w:r>
      <w:r w:rsidR="00E838EE">
        <w:t>)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监控管理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t>数据代理管理</w:t>
      </w:r>
    </w:p>
    <w:p w:rsidR="009F0379" w:rsidRDefault="009F0379" w:rsidP="009F0379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报警系统管理</w:t>
      </w:r>
    </w:p>
    <w:p w:rsidR="009F0379" w:rsidRPr="009F0379" w:rsidRDefault="009F0379" w:rsidP="009F0379">
      <w:pPr>
        <w:pStyle w:val="a5"/>
        <w:numPr>
          <w:ilvl w:val="0"/>
          <w:numId w:val="8"/>
        </w:numPr>
        <w:ind w:firstLineChars="0"/>
        <w:rPr>
          <w:rFonts w:hint="eastAsia"/>
        </w:rPr>
      </w:pPr>
      <w:r>
        <w:t>维护管理</w:t>
      </w:r>
    </w:p>
    <w:p w:rsidR="00E629F6" w:rsidRDefault="00E629F6" w:rsidP="00E629F6">
      <w:pPr>
        <w:pStyle w:val="4"/>
      </w:pPr>
      <w:r>
        <w:lastRenderedPageBreak/>
        <w:t>通信模块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>TcpSocketServer.dll</w:t>
      </w:r>
      <w:r>
        <w:tab/>
      </w:r>
      <w:r>
        <w:tab/>
      </w:r>
      <w:r>
        <w:tab/>
      </w:r>
      <w:r>
        <w:tab/>
      </w:r>
      <w:r>
        <w:t>服务端通信动态库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 xml:space="preserve">TcpSocketServerMain.exe   </w:t>
      </w:r>
      <w:r>
        <w:tab/>
      </w:r>
      <w:r>
        <w:tab/>
      </w:r>
      <w:r>
        <w:t>服务端测试桩主程序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>TcpSocketClient.dll</w:t>
      </w:r>
      <w:r>
        <w:tab/>
      </w:r>
      <w:r>
        <w:tab/>
      </w:r>
      <w:r>
        <w:tab/>
      </w:r>
      <w:r>
        <w:tab/>
      </w:r>
      <w:r>
        <w:t>客户端通信库</w:t>
      </w:r>
    </w:p>
    <w:p w:rsidR="00E629F6" w:rsidRDefault="00E629F6" w:rsidP="00E629F6">
      <w:pPr>
        <w:pStyle w:val="a5"/>
        <w:numPr>
          <w:ilvl w:val="0"/>
          <w:numId w:val="7"/>
        </w:numPr>
        <w:tabs>
          <w:tab w:val="left" w:pos="2206"/>
        </w:tabs>
        <w:ind w:firstLineChars="0"/>
      </w:pPr>
      <w:r>
        <w:t xml:space="preserve">TcpSocketClientMain.exe    </w:t>
      </w:r>
      <w:r>
        <w:tab/>
      </w:r>
      <w:r>
        <w:t>客户端测试桩主程序</w:t>
      </w:r>
    </w:p>
    <w:p w:rsidR="00E629F6" w:rsidRDefault="00E629F6" w:rsidP="00E629F6">
      <w:pPr>
        <w:pStyle w:val="4"/>
      </w:pPr>
      <w:r>
        <w:t>数据库代理模块</w:t>
      </w:r>
    </w:p>
    <w:p w:rsidR="00E629F6" w:rsidRDefault="00E629F6" w:rsidP="00E629F6">
      <w:pPr>
        <w:tabs>
          <w:tab w:val="left" w:pos="2206"/>
        </w:tabs>
      </w:pPr>
      <w:r>
        <w:t xml:space="preserve">DataAgent.dll            </w:t>
      </w:r>
      <w:r>
        <w:t>数据代理动态库</w:t>
      </w:r>
    </w:p>
    <w:p w:rsidR="00E629F6" w:rsidRDefault="00E629F6" w:rsidP="00E629F6">
      <w:pPr>
        <w:tabs>
          <w:tab w:val="left" w:pos="2206"/>
        </w:tabs>
      </w:pPr>
      <w:r>
        <w:t xml:space="preserve">DataAgentMain.exe       </w:t>
      </w:r>
      <w:r>
        <w:t>数据库代理服务端测试桩</w:t>
      </w:r>
    </w:p>
    <w:p w:rsidR="00E629F6" w:rsidRDefault="00E629F6" w:rsidP="00E629F6">
      <w:pPr>
        <w:tabs>
          <w:tab w:val="left" w:pos="2415"/>
        </w:tabs>
      </w:pPr>
      <w:r>
        <w:t>DataAgentClient.exe</w:t>
      </w:r>
      <w:r>
        <w:tab/>
      </w:r>
      <w:r>
        <w:t>数据库代理客户端测试桩</w:t>
      </w:r>
    </w:p>
    <w:p w:rsidR="00E629F6" w:rsidRDefault="00E629F6" w:rsidP="00E629F6">
      <w:pPr>
        <w:pStyle w:val="4"/>
      </w:pPr>
      <w:r>
        <w:t>应用代理</w:t>
      </w:r>
    </w:p>
    <w:p w:rsidR="00E629F6" w:rsidRDefault="00E629F6" w:rsidP="00E629F6">
      <w:pPr>
        <w:pStyle w:val="4"/>
      </w:pPr>
      <w:r>
        <w:t>管理监控平台</w:t>
      </w:r>
    </w:p>
    <w:p w:rsidR="00E629F6" w:rsidRDefault="00E629F6" w:rsidP="00E629F6">
      <w:pPr>
        <w:pStyle w:val="a5"/>
        <w:numPr>
          <w:ilvl w:val="0"/>
          <w:numId w:val="9"/>
        </w:numPr>
        <w:ind w:firstLineChars="0"/>
      </w:pPr>
      <w:r>
        <w:t>系统用户</w:t>
      </w:r>
    </w:p>
    <w:p w:rsidR="00E629F6" w:rsidRDefault="00E629F6" w:rsidP="00E629F6">
      <w:pPr>
        <w:pStyle w:val="a5"/>
        <w:numPr>
          <w:ilvl w:val="0"/>
          <w:numId w:val="9"/>
        </w:numPr>
        <w:ind w:firstLineChars="0"/>
      </w:pPr>
      <w:r>
        <w:t>测试机</w:t>
      </w:r>
    </w:p>
    <w:p w:rsidR="00E629F6" w:rsidRPr="009F0379" w:rsidRDefault="00E629F6" w:rsidP="00E629F6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r>
        <w:t>测试项目</w:t>
      </w:r>
    </w:p>
    <w:p w:rsidR="0018455C" w:rsidRPr="0018455C" w:rsidRDefault="0018455C">
      <w:pPr>
        <w:widowControl/>
        <w:jc w:val="left"/>
      </w:pPr>
      <w:r w:rsidRPr="0018455C">
        <w:br w:type="page"/>
      </w:r>
    </w:p>
    <w:p w:rsidR="00501A95" w:rsidRPr="00501A95" w:rsidRDefault="00501A95" w:rsidP="00501A95"/>
    <w:p w:rsidR="0018455C" w:rsidRDefault="0018455C" w:rsidP="0018455C">
      <w:pPr>
        <w:pStyle w:val="2"/>
      </w:pPr>
      <w:bookmarkStart w:id="3" w:name="_Toc465732199"/>
      <w:r>
        <w:t>模块接口</w:t>
      </w:r>
      <w:bookmarkEnd w:id="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4" w:name="_Toc465732200"/>
            <w:r>
              <w:rPr>
                <w:rFonts w:hint="eastAsia"/>
              </w:rPr>
              <w:t>IA</w:t>
            </w:r>
            <w:r>
              <w:rPr>
                <w:rFonts w:hint="eastAsia"/>
              </w:rPr>
              <w:t>接口</w:t>
            </w:r>
            <w:bookmarkEnd w:id="4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A_Login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主控</w:t>
            </w:r>
            <w:proofErr w:type="gramStart"/>
            <w:r>
              <w:rPr>
                <w:rFonts w:hint="eastAsia"/>
              </w:rPr>
              <w:t>端客户</w:t>
            </w:r>
            <w:proofErr w:type="gramEnd"/>
            <w:r>
              <w:rPr>
                <w:rFonts w:hint="eastAsia"/>
              </w:rPr>
              <w:t>登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A_Login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主控</w:t>
            </w:r>
            <w:proofErr w:type="gramStart"/>
            <w:r>
              <w:rPr>
                <w:rFonts w:hint="eastAsia"/>
              </w:rPr>
              <w:t>端客户</w:t>
            </w:r>
            <w:proofErr w:type="gramEnd"/>
            <w:r>
              <w:rPr>
                <w:rFonts w:hint="eastAsia"/>
              </w:rPr>
              <w:t>登录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A_ReqServerInfo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rPr>
                <w:rFonts w:hint="eastAsia"/>
              </w:rPr>
              <w:t>查询服务器上的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A_ReqServerInfo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服务器上的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A_Req</w:t>
            </w:r>
            <w:r>
              <w:t>TestMachineInfo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查询测试机的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A_Req</w:t>
            </w:r>
            <w:r>
              <w:t>TestMachineInfo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测试机信息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5" w:name="_Toc465732201"/>
            <w:r>
              <w:rPr>
                <w:rFonts w:hint="eastAsia"/>
              </w:rPr>
              <w:t>I</w:t>
            </w:r>
            <w:r>
              <w:t>B</w:t>
            </w:r>
            <w:r>
              <w:t>接口</w:t>
            </w:r>
            <w:bookmarkEnd w:id="5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B_ReqCtrlInfo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查询测试机的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B_ReqCtrlInfo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测试机的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B_Start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启动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B_Pause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暂停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B_Suspend</w:t>
            </w:r>
            <w:r>
              <w:rPr>
                <w:rFonts w:hint="eastAsia"/>
              </w:rPr>
              <w:t>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挂起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B_Stop</w:t>
            </w:r>
            <w:r>
              <w:t>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停止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B_Continue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继续测试机上的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B_ReqTestData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测试机上的测试数据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B_ReqTestData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测试机上的测试数据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6" w:name="_Toc465732202"/>
            <w:r>
              <w:rPr>
                <w:rFonts w:hint="eastAsia"/>
              </w:rPr>
              <w:t>IC</w:t>
            </w:r>
            <w:r>
              <w:rPr>
                <w:rFonts w:hint="eastAsia"/>
              </w:rPr>
              <w:t>接口</w:t>
            </w:r>
            <w:bookmarkEnd w:id="6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C_ReqSql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查询数据库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C_SetParam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设置参数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C_ExecSql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执行</w:t>
            </w:r>
            <w:proofErr w:type="spellStart"/>
            <w:r>
              <w:t>sql</w:t>
            </w:r>
            <w:proofErr w:type="spellEnd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C_Get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取得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C_GetNex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取下一个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7" w:name="_Toc465732203"/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接口</w:t>
            </w:r>
            <w:bookmarkEnd w:id="7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RegTestMachine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测试</w:t>
            </w:r>
            <w:proofErr w:type="gramStart"/>
            <w:r>
              <w:t>机注册</w:t>
            </w:r>
            <w:proofErr w:type="gramEnd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ResetTestMachine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复位测试机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StartTestPlan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启动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ID_PauseTest</w:t>
            </w:r>
            <w:r>
              <w:t>Plan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暂停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SuspendTestPlan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挂起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ContinueTestPlan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继续测试计划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StopTestPlan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停止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</w:t>
            </w:r>
            <w:r>
              <w:t>_ReqMonitor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监控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D_R</w:t>
            </w:r>
            <w:r>
              <w:t>eqMonitor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监控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</w:t>
            </w:r>
            <w:r>
              <w:t>D_SendMonitorData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监控数据</w:t>
            </w:r>
          </w:p>
        </w:tc>
      </w:tr>
      <w:tr w:rsidR="0018455C" w:rsidTr="008449CF">
        <w:tc>
          <w:tcPr>
            <w:tcW w:w="8296" w:type="dxa"/>
            <w:gridSpan w:val="3"/>
          </w:tcPr>
          <w:p w:rsidR="0018455C" w:rsidRDefault="0018455C" w:rsidP="008449CF">
            <w:pPr>
              <w:pStyle w:val="3"/>
            </w:pPr>
            <w:bookmarkStart w:id="8" w:name="_Toc465732204"/>
            <w:r>
              <w:rPr>
                <w:rFonts w:hint="eastAsia"/>
              </w:rPr>
              <w:t>IE</w:t>
            </w:r>
            <w:r>
              <w:rPr>
                <w:rFonts w:hint="eastAsia"/>
              </w:rPr>
              <w:t>接口</w:t>
            </w:r>
            <w:bookmarkEnd w:id="8"/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E_ReqCtrlInfo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E_ReqCtrlInfo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控制信息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E_Start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启动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E_Pause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暂停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IE_Suspend</w:t>
            </w:r>
            <w:r>
              <w:rPr>
                <w:rFonts w:hint="eastAsia"/>
              </w:rPr>
              <w:t>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挂起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E_Stop</w:t>
            </w:r>
            <w:r>
              <w:t>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停止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E_ContinueTes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继续测试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E_ReqTestData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请求测试数据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rPr>
                <w:rFonts w:hint="eastAsia"/>
              </w:rPr>
              <w:t>IE_ReqTestDataResult</w:t>
            </w:r>
            <w:proofErr w:type="spellEnd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  <w:r>
              <w:t>返回请求测试数据结果</w:t>
            </w:r>
          </w:p>
        </w:tc>
      </w:tr>
      <w:tr w:rsidR="0018455C" w:rsidTr="008449CF">
        <w:tc>
          <w:tcPr>
            <w:tcW w:w="2765" w:type="dxa"/>
          </w:tcPr>
          <w:p w:rsidR="0018455C" w:rsidRDefault="0018455C" w:rsidP="008449CF">
            <w:pPr>
              <w:pStyle w:val="3"/>
            </w:pPr>
            <w:bookmarkStart w:id="9" w:name="_Toc465732205"/>
            <w:r>
              <w:rPr>
                <w:rFonts w:hint="eastAsia"/>
              </w:rPr>
              <w:t>IF</w:t>
            </w:r>
            <w:r>
              <w:rPr>
                <w:rFonts w:hint="eastAsia"/>
              </w:rPr>
              <w:t>接口</w:t>
            </w:r>
            <w:bookmarkEnd w:id="9"/>
          </w:p>
        </w:tc>
        <w:tc>
          <w:tcPr>
            <w:tcW w:w="2765" w:type="dxa"/>
          </w:tcPr>
          <w:p w:rsidR="0018455C" w:rsidRDefault="0018455C" w:rsidP="008449CF">
            <w:pPr>
              <w:pStyle w:val="a5"/>
              <w:ind w:firstLineChars="0" w:firstLine="0"/>
            </w:pPr>
            <w:proofErr w:type="spellStart"/>
            <w:r>
              <w:t>O</w:t>
            </w:r>
            <w:r>
              <w:rPr>
                <w:rFonts w:hint="eastAsia"/>
              </w:rPr>
              <w:t>dbc</w:t>
            </w:r>
            <w:proofErr w:type="spellEnd"/>
          </w:p>
        </w:tc>
        <w:tc>
          <w:tcPr>
            <w:tcW w:w="2766" w:type="dxa"/>
          </w:tcPr>
          <w:p w:rsidR="0018455C" w:rsidRDefault="0018455C" w:rsidP="008449CF">
            <w:pPr>
              <w:pStyle w:val="a5"/>
              <w:ind w:firstLineChars="0" w:firstLine="0"/>
            </w:pPr>
          </w:p>
        </w:tc>
      </w:tr>
    </w:tbl>
    <w:p w:rsidR="0018455C" w:rsidRDefault="0018455C" w:rsidP="0018455C">
      <w:pPr>
        <w:pStyle w:val="a5"/>
        <w:ind w:firstLineChars="0" w:firstLine="0"/>
      </w:pPr>
    </w:p>
    <w:p w:rsidR="0018455C" w:rsidRDefault="0018455C" w:rsidP="0018455C">
      <w:pPr>
        <w:widowControl/>
        <w:jc w:val="left"/>
      </w:pPr>
      <w:r>
        <w:br w:type="page"/>
      </w:r>
    </w:p>
    <w:p w:rsidR="006A4037" w:rsidRDefault="0018455C" w:rsidP="00A53556">
      <w:pPr>
        <w:pStyle w:val="2"/>
      </w:pPr>
      <w:bookmarkStart w:id="10" w:name="_Toc465732206"/>
      <w:r>
        <w:lastRenderedPageBreak/>
        <w:t>开发计划</w:t>
      </w:r>
      <w:bookmarkEnd w:id="10"/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617"/>
        <w:gridCol w:w="654"/>
        <w:gridCol w:w="4536"/>
        <w:gridCol w:w="1276"/>
        <w:gridCol w:w="567"/>
        <w:gridCol w:w="709"/>
      </w:tblGrid>
      <w:tr w:rsidR="00D741CD" w:rsidTr="00C840C7">
        <w:tc>
          <w:tcPr>
            <w:tcW w:w="1271" w:type="dxa"/>
            <w:gridSpan w:val="2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ID</w:t>
            </w:r>
          </w:p>
        </w:tc>
        <w:tc>
          <w:tcPr>
            <w:tcW w:w="4536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567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人</w:t>
            </w:r>
            <w:r w:rsidR="00C840C7">
              <w:rPr>
                <w:rFonts w:hint="eastAsia"/>
              </w:rPr>
              <w:t>员</w:t>
            </w:r>
          </w:p>
        </w:tc>
        <w:tc>
          <w:tcPr>
            <w:tcW w:w="709" w:type="dxa"/>
          </w:tcPr>
          <w:p w:rsidR="00D741CD" w:rsidRDefault="00D741CD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持续时间</w:t>
            </w:r>
          </w:p>
        </w:tc>
      </w:tr>
      <w:tr w:rsidR="00C840C7" w:rsidTr="00C840C7">
        <w:tc>
          <w:tcPr>
            <w:tcW w:w="617" w:type="dxa"/>
            <w:vMerge w:val="restart"/>
          </w:tcPr>
          <w:p w:rsidR="00C840C7" w:rsidRDefault="00C840C7" w:rsidP="00D741CD">
            <w:pPr>
              <w:tabs>
                <w:tab w:val="left" w:pos="2206"/>
              </w:tabs>
            </w:pPr>
            <w:r>
              <w:t>服务端</w:t>
            </w:r>
          </w:p>
        </w:tc>
        <w:tc>
          <w:tcPr>
            <w:tcW w:w="654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01</w:t>
            </w:r>
          </w:p>
        </w:tc>
        <w:tc>
          <w:tcPr>
            <w:tcW w:w="453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管理监控模块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状态告警</w:t>
            </w:r>
            <w:r>
              <w:t>(</w:t>
            </w:r>
            <w:r>
              <w:t>声光电</w:t>
            </w:r>
            <w:r>
              <w:t>,</w:t>
            </w:r>
            <w:r>
              <w:t>邮件等</w:t>
            </w:r>
            <w:r>
              <w:t>)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</w:t>
            </w:r>
            <w:proofErr w:type="gramStart"/>
            <w:r>
              <w:t>机状态</w:t>
            </w:r>
            <w:proofErr w:type="gramEnd"/>
            <w:r>
              <w:rPr>
                <w:rFonts w:hint="eastAsia"/>
              </w:rPr>
              <w:t>[</w:t>
            </w:r>
            <w:r>
              <w:t>网络</w:t>
            </w:r>
            <w:r>
              <w:t>,</w:t>
            </w:r>
            <w:r>
              <w:t>主机</w:t>
            </w:r>
            <w:r>
              <w:rPr>
                <w:rFonts w:hint="eastAsia"/>
              </w:rPr>
              <w:t>]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状态报告</w:t>
            </w:r>
            <w:r>
              <w:t>,</w:t>
            </w:r>
          </w:p>
          <w:p w:rsidR="00C840C7" w:rsidRDefault="00C840C7" w:rsidP="007005D3">
            <w:pPr>
              <w:pStyle w:val="a5"/>
              <w:numPr>
                <w:ilvl w:val="0"/>
                <w:numId w:val="2"/>
              </w:numPr>
              <w:tabs>
                <w:tab w:val="left" w:pos="2206"/>
              </w:tabs>
              <w:ind w:firstLineChars="0"/>
            </w:pPr>
            <w:r>
              <w:t>测试项目进展报告</w:t>
            </w:r>
          </w:p>
        </w:tc>
        <w:tc>
          <w:tcPr>
            <w:tcW w:w="1276" w:type="dxa"/>
          </w:tcPr>
          <w:p w:rsidR="00C840C7" w:rsidRPr="005E3FFE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2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应用代理服务器</w:t>
            </w:r>
          </w:p>
          <w:p w:rsidR="00C840C7" w:rsidRDefault="00C840C7" w:rsidP="007005D3">
            <w:pPr>
              <w:pStyle w:val="a5"/>
              <w:numPr>
                <w:ilvl w:val="0"/>
                <w:numId w:val="3"/>
              </w:numPr>
              <w:tabs>
                <w:tab w:val="left" w:pos="2206"/>
              </w:tabs>
              <w:ind w:firstLineChars="0"/>
            </w:pPr>
            <w:r>
              <w:t>转发测试项目</w:t>
            </w:r>
            <w:r>
              <w:t>(</w:t>
            </w:r>
            <w:r>
              <w:t>名称</w:t>
            </w:r>
            <w:r>
              <w:t>,</w:t>
            </w:r>
            <w:r>
              <w:t>进展</w:t>
            </w:r>
            <w:r>
              <w:t>,</w:t>
            </w:r>
            <w:r>
              <w:t>结果</w:t>
            </w:r>
            <w:r>
              <w:t>,</w:t>
            </w:r>
            <w:r>
              <w:t>结果评估等</w:t>
            </w:r>
            <w:r>
              <w:t>)</w:t>
            </w:r>
          </w:p>
          <w:p w:rsidR="00C840C7" w:rsidRDefault="00C840C7" w:rsidP="007005D3">
            <w:pPr>
              <w:pStyle w:val="a5"/>
              <w:numPr>
                <w:ilvl w:val="0"/>
                <w:numId w:val="3"/>
              </w:numPr>
              <w:tabs>
                <w:tab w:val="left" w:pos="2206"/>
              </w:tabs>
              <w:ind w:firstLineChars="0"/>
            </w:pPr>
            <w:r>
              <w:t>转发控制信息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03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数据代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主控</w:t>
            </w:r>
            <w:proofErr w:type="gramStart"/>
            <w:r>
              <w:rPr>
                <w:rFonts w:hint="eastAsia"/>
              </w:rPr>
              <w:t>端数据</w:t>
            </w:r>
            <w:proofErr w:type="gramEnd"/>
            <w:r>
              <w:rPr>
                <w:rFonts w:hint="eastAsia"/>
              </w:rPr>
              <w:t>访问支持</w:t>
            </w:r>
            <w:r>
              <w:rPr>
                <w:rFonts w:hint="eastAsia"/>
              </w:rPr>
              <w:t>)</w:t>
            </w:r>
          </w:p>
          <w:p w:rsidR="00C840C7" w:rsidRDefault="00C840C7" w:rsidP="00C840C7">
            <w:pPr>
              <w:tabs>
                <w:tab w:val="left" w:pos="2206"/>
              </w:tabs>
            </w:pPr>
            <w:r>
              <w:t xml:space="preserve">DataAgent.dll            </w:t>
            </w:r>
            <w:r>
              <w:t>数据代理动态库</w:t>
            </w:r>
          </w:p>
          <w:p w:rsidR="00C840C7" w:rsidRDefault="00C840C7" w:rsidP="00C840C7">
            <w:pPr>
              <w:tabs>
                <w:tab w:val="left" w:pos="2206"/>
              </w:tabs>
            </w:pPr>
            <w:r>
              <w:t xml:space="preserve">DataAgentMain.exe       </w:t>
            </w:r>
            <w:r>
              <w:t>数据库代理服务端测试桩</w:t>
            </w:r>
          </w:p>
          <w:p w:rsidR="00C840C7" w:rsidRDefault="00C840C7" w:rsidP="00C840C7">
            <w:pPr>
              <w:tabs>
                <w:tab w:val="left" w:pos="2415"/>
              </w:tabs>
            </w:pPr>
            <w:r>
              <w:t>DataAgentClient.exe</w:t>
            </w:r>
            <w:r>
              <w:tab/>
            </w:r>
            <w:r>
              <w:t>数据库代理客户端测试桩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  <w:rPr>
                <w:rFonts w:hint="eastAsia"/>
              </w:rPr>
            </w:pPr>
            <w:r>
              <w:rPr>
                <w:rFonts w:hint="eastAsia"/>
              </w:rPr>
              <w:t>04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服务端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用户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配置管理</w:t>
            </w:r>
            <w:r>
              <w:t>(</w:t>
            </w:r>
            <w:proofErr w:type="spellStart"/>
            <w:r>
              <w:t>ip</w:t>
            </w:r>
            <w:proofErr w:type="spellEnd"/>
            <w:r>
              <w:t>,</w:t>
            </w:r>
            <w:r>
              <w:t>节点编号</w:t>
            </w:r>
            <w:r>
              <w:t>)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监控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数据代理管理</w:t>
            </w:r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报警系统管理</w:t>
            </w:r>
            <w:bookmarkStart w:id="11" w:name="_GoBack"/>
            <w:bookmarkEnd w:id="11"/>
          </w:p>
          <w:p w:rsidR="00C840C7" w:rsidRDefault="00C840C7" w:rsidP="00C840C7">
            <w:pPr>
              <w:pStyle w:val="a5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t>维护管理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天</w:t>
            </w:r>
          </w:p>
        </w:tc>
      </w:tr>
      <w:tr w:rsidR="00C840C7" w:rsidTr="00C840C7">
        <w:tc>
          <w:tcPr>
            <w:tcW w:w="617" w:type="dxa"/>
            <w:vMerge/>
          </w:tcPr>
          <w:p w:rsidR="00C840C7" w:rsidRDefault="00C840C7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C840C7" w:rsidRDefault="00C840C7" w:rsidP="00D741CD">
            <w:pPr>
              <w:tabs>
                <w:tab w:val="left" w:pos="2206"/>
              </w:tabs>
              <w:rPr>
                <w:rFonts w:hint="eastAsia"/>
              </w:rPr>
            </w:pPr>
            <w:r>
              <w:rPr>
                <w:rFonts w:hint="eastAsia"/>
              </w:rPr>
              <w:t>05</w:t>
            </w:r>
          </w:p>
        </w:tc>
        <w:tc>
          <w:tcPr>
            <w:tcW w:w="4536" w:type="dxa"/>
          </w:tcPr>
          <w:p w:rsidR="00C840C7" w:rsidRDefault="00C840C7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通信</w:t>
            </w:r>
            <w:r>
              <w:rPr>
                <w:rFonts w:hint="eastAsia"/>
              </w:rPr>
              <w:t>模块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>TcpSocketServer.dll</w:t>
            </w:r>
            <w:r>
              <w:tab/>
            </w:r>
            <w:r>
              <w:tab/>
            </w:r>
            <w:r>
              <w:tab/>
            </w:r>
            <w:r>
              <w:t>服务端通信动态库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 xml:space="preserve">TcpSocketServerMain.exe   </w:t>
            </w:r>
            <w:r>
              <w:tab/>
            </w:r>
            <w:r>
              <w:t>服务端测试桩主程序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</w:pPr>
            <w:r>
              <w:t>TcpSocketClient.dll</w:t>
            </w:r>
            <w:r>
              <w:tab/>
            </w:r>
            <w:r>
              <w:tab/>
            </w:r>
            <w:r>
              <w:tab/>
            </w:r>
            <w:r>
              <w:t>客户端通信库</w:t>
            </w:r>
          </w:p>
          <w:p w:rsidR="00C840C7" w:rsidRDefault="00C840C7" w:rsidP="00C840C7">
            <w:pPr>
              <w:pStyle w:val="a5"/>
              <w:numPr>
                <w:ilvl w:val="0"/>
                <w:numId w:val="7"/>
              </w:numPr>
              <w:tabs>
                <w:tab w:val="left" w:pos="2206"/>
              </w:tabs>
              <w:ind w:firstLineChars="0"/>
              <w:rPr>
                <w:rFonts w:hint="eastAsia"/>
              </w:rPr>
            </w:pPr>
            <w:r>
              <w:t xml:space="preserve">TcpSocketClientMain.exe    </w:t>
            </w:r>
            <w:r>
              <w:t>客户端测试桩主程序</w:t>
            </w:r>
          </w:p>
        </w:tc>
        <w:tc>
          <w:tcPr>
            <w:tcW w:w="1276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2016-10-31</w:t>
            </w:r>
          </w:p>
        </w:tc>
        <w:tc>
          <w:tcPr>
            <w:tcW w:w="567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t>解海宁</w:t>
            </w:r>
          </w:p>
        </w:tc>
        <w:tc>
          <w:tcPr>
            <w:tcW w:w="709" w:type="dxa"/>
          </w:tcPr>
          <w:p w:rsidR="00C840C7" w:rsidRDefault="00C840C7" w:rsidP="00501A95">
            <w:pPr>
              <w:tabs>
                <w:tab w:val="left" w:pos="2206"/>
              </w:tabs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</w:tr>
      <w:tr w:rsidR="007005D3" w:rsidTr="00C840C7">
        <w:tc>
          <w:tcPr>
            <w:tcW w:w="617" w:type="dxa"/>
            <w:vMerge w:val="restart"/>
          </w:tcPr>
          <w:p w:rsidR="007005D3" w:rsidRDefault="007005D3" w:rsidP="00D741CD">
            <w:pPr>
              <w:tabs>
                <w:tab w:val="left" w:pos="2206"/>
              </w:tabs>
            </w:pPr>
            <w:r>
              <w:t>主控端</w:t>
            </w: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主控</w:t>
            </w:r>
            <w:proofErr w:type="gramStart"/>
            <w:r>
              <w:rPr>
                <w:rFonts w:hint="eastAsia"/>
              </w:rPr>
              <w:t>端管理</w:t>
            </w:r>
            <w:proofErr w:type="gramEnd"/>
            <w:r>
              <w:rPr>
                <w:rFonts w:hint="eastAsia"/>
              </w:rPr>
              <w:t>模块</w:t>
            </w:r>
          </w:p>
          <w:p w:rsidR="007005D3" w:rsidRDefault="007005D3" w:rsidP="007005D3">
            <w:pPr>
              <w:pStyle w:val="a5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方案</w:t>
            </w:r>
            <w:r>
              <w:t>(</w:t>
            </w:r>
            <w:r>
              <w:t>方法</w:t>
            </w:r>
            <w:r>
              <w:t>,</w:t>
            </w:r>
            <w:r>
              <w:t>工具</w:t>
            </w:r>
            <w:r>
              <w:t>,</w:t>
            </w:r>
            <w:r>
              <w:t>对象</w:t>
            </w:r>
            <w:r>
              <w:t>,</w:t>
            </w:r>
            <w:r>
              <w:t>数据</w:t>
            </w:r>
            <w:r>
              <w:t>,</w:t>
            </w:r>
            <w:r>
              <w:t>指标</w:t>
            </w:r>
            <w:r>
              <w:t>,</w:t>
            </w:r>
            <w:r>
              <w:t>任务</w:t>
            </w:r>
            <w:r>
              <w:t>,</w:t>
            </w:r>
            <w:r>
              <w:t>时间</w:t>
            </w:r>
            <w:r>
              <w:t>,</w:t>
            </w:r>
            <w:r>
              <w:t>过程</w:t>
            </w:r>
            <w:r>
              <w:t>,</w:t>
            </w:r>
            <w:r>
              <w:t>适用场景</w:t>
            </w:r>
            <w:r>
              <w:t>,</w:t>
            </w:r>
            <w:r>
              <w:t>目标</w:t>
            </w:r>
            <w:r>
              <w:t>,</w:t>
            </w:r>
            <w:r>
              <w:t>结果评估</w:t>
            </w:r>
            <w:r>
              <w:t>)</w:t>
            </w:r>
          </w:p>
          <w:p w:rsidR="007005D3" w:rsidRDefault="007005D3" w:rsidP="007005D3">
            <w:pPr>
              <w:pStyle w:val="a5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项目</w:t>
            </w:r>
            <w:r>
              <w:t>,</w:t>
            </w:r>
          </w:p>
          <w:p w:rsidR="007005D3" w:rsidRDefault="007005D3" w:rsidP="007005D3">
            <w:pPr>
              <w:pStyle w:val="a5"/>
              <w:numPr>
                <w:ilvl w:val="0"/>
                <w:numId w:val="4"/>
              </w:numPr>
              <w:tabs>
                <w:tab w:val="left" w:pos="2206"/>
              </w:tabs>
              <w:ind w:firstLineChars="0"/>
            </w:pPr>
            <w:r>
              <w:t>测试过程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主控</w:t>
            </w:r>
            <w:proofErr w:type="gramStart"/>
            <w:r>
              <w:rPr>
                <w:rFonts w:hint="eastAsia"/>
              </w:rPr>
              <w:t>端数据</w:t>
            </w:r>
            <w:proofErr w:type="gramEnd"/>
            <w:r>
              <w:rPr>
                <w:rFonts w:hint="eastAsia"/>
              </w:rPr>
              <w:t>展现</w:t>
            </w:r>
          </w:p>
          <w:p w:rsidR="007005D3" w:rsidRDefault="007005D3" w:rsidP="007005D3">
            <w:pPr>
              <w:pStyle w:val="a5"/>
              <w:numPr>
                <w:ilvl w:val="0"/>
                <w:numId w:val="6"/>
              </w:numPr>
              <w:tabs>
                <w:tab w:val="left" w:pos="2206"/>
              </w:tabs>
              <w:ind w:firstLineChars="0"/>
            </w:pPr>
            <w:r>
              <w:t>监控数据</w:t>
            </w:r>
          </w:p>
          <w:p w:rsidR="007005D3" w:rsidRDefault="007005D3" w:rsidP="007005D3">
            <w:pPr>
              <w:pStyle w:val="a5"/>
              <w:numPr>
                <w:ilvl w:val="0"/>
                <w:numId w:val="6"/>
              </w:numPr>
              <w:tabs>
                <w:tab w:val="left" w:pos="2206"/>
              </w:tabs>
              <w:ind w:firstLineChars="0"/>
            </w:pPr>
            <w:r>
              <w:t>历史数据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 w:val="restart"/>
          </w:tcPr>
          <w:p w:rsidR="007005D3" w:rsidRDefault="007005D3" w:rsidP="00D741CD">
            <w:pPr>
              <w:tabs>
                <w:tab w:val="left" w:pos="2206"/>
              </w:tabs>
            </w:pPr>
            <w:r>
              <w:t>测试</w:t>
            </w:r>
            <w:r>
              <w:lastRenderedPageBreak/>
              <w:t>机</w:t>
            </w: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测试机项目管理</w:t>
            </w:r>
          </w:p>
          <w:p w:rsidR="007005D3" w:rsidRDefault="007005D3" w:rsidP="007005D3">
            <w:pPr>
              <w:pStyle w:val="a5"/>
              <w:numPr>
                <w:ilvl w:val="0"/>
                <w:numId w:val="5"/>
              </w:numPr>
              <w:tabs>
                <w:tab w:val="left" w:pos="2206"/>
              </w:tabs>
              <w:ind w:firstLineChars="0"/>
            </w:pPr>
            <w:r>
              <w:t>测试方案</w:t>
            </w:r>
            <w:r>
              <w:t>(</w:t>
            </w:r>
            <w:r>
              <w:t>方法</w:t>
            </w:r>
            <w:r>
              <w:t>,</w:t>
            </w:r>
            <w:r>
              <w:t>工具</w:t>
            </w:r>
            <w:r>
              <w:t>,</w:t>
            </w:r>
            <w:r>
              <w:t>对象</w:t>
            </w:r>
            <w:r>
              <w:t>,</w:t>
            </w:r>
            <w:r>
              <w:t>数据</w:t>
            </w:r>
            <w:r>
              <w:t>,</w:t>
            </w:r>
            <w:r>
              <w:t>指标</w:t>
            </w:r>
            <w:r>
              <w:t>,</w:t>
            </w:r>
            <w:r>
              <w:t>任务</w:t>
            </w:r>
            <w:r>
              <w:t>,</w:t>
            </w:r>
            <w:r>
              <w:lastRenderedPageBreak/>
              <w:t>时间</w:t>
            </w:r>
            <w:r>
              <w:t>,</w:t>
            </w:r>
            <w:r>
              <w:t>过程</w:t>
            </w:r>
            <w:r>
              <w:t>,</w:t>
            </w:r>
            <w:r>
              <w:t>适用场景</w:t>
            </w:r>
            <w:r>
              <w:t>,</w:t>
            </w:r>
            <w:r>
              <w:t>目标</w:t>
            </w:r>
            <w:r>
              <w:t>,</w:t>
            </w:r>
            <w:r>
              <w:t>结果评估</w:t>
            </w:r>
            <w:r>
              <w:t>)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测试过程设计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7005D3" w:rsidTr="00C840C7">
        <w:tc>
          <w:tcPr>
            <w:tcW w:w="617" w:type="dxa"/>
            <w:vMerge/>
          </w:tcPr>
          <w:p w:rsidR="007005D3" w:rsidRDefault="007005D3" w:rsidP="00D741CD">
            <w:pPr>
              <w:tabs>
                <w:tab w:val="left" w:pos="2206"/>
              </w:tabs>
            </w:pPr>
          </w:p>
        </w:tc>
        <w:tc>
          <w:tcPr>
            <w:tcW w:w="654" w:type="dxa"/>
          </w:tcPr>
          <w:p w:rsidR="007005D3" w:rsidRDefault="007005D3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7005D3" w:rsidRDefault="007005D3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实验数据的通信和存储</w:t>
            </w:r>
          </w:p>
        </w:tc>
        <w:tc>
          <w:tcPr>
            <w:tcW w:w="1276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7005D3" w:rsidRDefault="007005D3" w:rsidP="00501A95">
            <w:pPr>
              <w:tabs>
                <w:tab w:val="left" w:pos="2206"/>
              </w:tabs>
            </w:pPr>
          </w:p>
        </w:tc>
      </w:tr>
      <w:tr w:rsidR="00E427E6" w:rsidTr="00C840C7">
        <w:tc>
          <w:tcPr>
            <w:tcW w:w="617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联调测试</w:t>
            </w:r>
          </w:p>
        </w:tc>
        <w:tc>
          <w:tcPr>
            <w:tcW w:w="654" w:type="dxa"/>
          </w:tcPr>
          <w:p w:rsidR="00E427E6" w:rsidRDefault="00E427E6" w:rsidP="007005D3">
            <w:pPr>
              <w:tabs>
                <w:tab w:val="left" w:pos="2206"/>
              </w:tabs>
            </w:pPr>
          </w:p>
        </w:tc>
        <w:tc>
          <w:tcPr>
            <w:tcW w:w="4536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通信测试</w:t>
            </w:r>
            <w:r>
              <w:rPr>
                <w:rFonts w:hint="eastAsia"/>
              </w:rPr>
              <w:t>,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仿真测试</w:t>
            </w:r>
            <w:r>
              <w:rPr>
                <w:rFonts w:hint="eastAsia"/>
              </w:rPr>
              <w:t>,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压力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可靠性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安全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虚拟测试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调试工具</w:t>
            </w:r>
            <w:r>
              <w:t>(</w:t>
            </w:r>
            <w:r>
              <w:t>数据注入</w:t>
            </w:r>
            <w:r>
              <w:t>)</w:t>
            </w:r>
          </w:p>
          <w:p w:rsidR="00E427E6" w:rsidRDefault="00E427E6" w:rsidP="00A53556">
            <w:pPr>
              <w:tabs>
                <w:tab w:val="left" w:pos="2206"/>
              </w:tabs>
            </w:pPr>
            <w:r>
              <w:t>仿真测试</w:t>
            </w:r>
            <w:r w:rsidR="00A53556">
              <w:t>环境</w:t>
            </w:r>
            <w:r>
              <w:t>的开发</w:t>
            </w:r>
          </w:p>
        </w:tc>
        <w:tc>
          <w:tcPr>
            <w:tcW w:w="1276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</w:tr>
      <w:tr w:rsidR="00E427E6" w:rsidTr="00C840C7">
        <w:tc>
          <w:tcPr>
            <w:tcW w:w="617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安装维护</w:t>
            </w:r>
          </w:p>
        </w:tc>
        <w:tc>
          <w:tcPr>
            <w:tcW w:w="654" w:type="dxa"/>
          </w:tcPr>
          <w:p w:rsidR="00E427E6" w:rsidRDefault="00E427E6" w:rsidP="007005D3">
            <w:pPr>
              <w:tabs>
                <w:tab w:val="left" w:pos="2206"/>
              </w:tabs>
            </w:pPr>
            <w:r>
              <w:rPr>
                <w:rFonts w:hint="eastAsia"/>
              </w:rPr>
              <w:t>10</w:t>
            </w:r>
          </w:p>
        </w:tc>
        <w:tc>
          <w:tcPr>
            <w:tcW w:w="4536" w:type="dxa"/>
          </w:tcPr>
          <w:p w:rsidR="00E427E6" w:rsidRDefault="00E427E6" w:rsidP="00D741CD">
            <w:pPr>
              <w:tabs>
                <w:tab w:val="left" w:pos="2206"/>
              </w:tabs>
            </w:pPr>
            <w:r>
              <w:t>安装包制作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仿真环境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虚拟机</w:t>
            </w:r>
            <w:r>
              <w:rPr>
                <w:rFonts w:hint="eastAsia"/>
              </w:rPr>
              <w:t>)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rPr>
                <w:rFonts w:hint="eastAsia"/>
              </w:rPr>
              <w:t>软件部署和</w:t>
            </w:r>
            <w:r>
              <w:t>实施</w:t>
            </w:r>
          </w:p>
          <w:p w:rsidR="00E427E6" w:rsidRDefault="00E427E6" w:rsidP="00D741CD">
            <w:pPr>
              <w:tabs>
                <w:tab w:val="left" w:pos="2206"/>
              </w:tabs>
            </w:pPr>
            <w:r>
              <w:t>配置文档</w:t>
            </w:r>
          </w:p>
        </w:tc>
        <w:tc>
          <w:tcPr>
            <w:tcW w:w="1276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567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  <w:tc>
          <w:tcPr>
            <w:tcW w:w="709" w:type="dxa"/>
          </w:tcPr>
          <w:p w:rsidR="00E427E6" w:rsidRDefault="00E427E6" w:rsidP="00501A95">
            <w:pPr>
              <w:tabs>
                <w:tab w:val="left" w:pos="2206"/>
              </w:tabs>
            </w:pPr>
          </w:p>
        </w:tc>
      </w:tr>
    </w:tbl>
    <w:p w:rsidR="006A4037" w:rsidRDefault="006A4037" w:rsidP="00501A95">
      <w:pPr>
        <w:tabs>
          <w:tab w:val="left" w:pos="2206"/>
        </w:tabs>
      </w:pPr>
    </w:p>
    <w:p w:rsidR="00586E81" w:rsidRDefault="00586E81" w:rsidP="0018455C">
      <w:pPr>
        <w:pStyle w:val="3"/>
      </w:pPr>
      <w:bookmarkStart w:id="12" w:name="_Toc465732207"/>
      <w:r>
        <w:t>软件开发工具环境安装</w:t>
      </w:r>
      <w:r w:rsidR="00A53556">
        <w:t>及配置</w:t>
      </w:r>
      <w:bookmarkEnd w:id="12"/>
    </w:p>
    <w:p w:rsidR="00E427E6" w:rsidRDefault="00E427E6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软件开发包</w:t>
      </w:r>
    </w:p>
    <w:p w:rsidR="00E427E6" w:rsidRDefault="00E427E6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vs2013,</w:t>
      </w:r>
    </w:p>
    <w:p w:rsidR="00E427E6" w:rsidRDefault="00715B65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oracle11</w:t>
      </w:r>
      <w:r w:rsidR="00E427E6">
        <w:t>g</w:t>
      </w:r>
      <w:r w:rsidR="00A53556">
        <w:t>R2</w:t>
      </w:r>
      <w:r w:rsidR="00E427E6">
        <w:t>,</w:t>
      </w:r>
    </w:p>
    <w:p w:rsidR="00E427E6" w:rsidRDefault="00E427E6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labview</w:t>
      </w:r>
      <w:proofErr w:type="spellEnd"/>
      <w:r>
        <w:t xml:space="preserve">, </w:t>
      </w:r>
    </w:p>
    <w:p w:rsidR="00E427E6" w:rsidRDefault="00E427E6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git</w:t>
      </w:r>
      <w:proofErr w:type="spellEnd"/>
    </w:p>
    <w:p w:rsidR="00586E81" w:rsidRDefault="00E427E6" w:rsidP="00501A95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项目群</w:t>
      </w:r>
    </w:p>
    <w:p w:rsidR="00A53556" w:rsidRPr="00586E81" w:rsidRDefault="00A53556" w:rsidP="00A53556">
      <w:pPr>
        <w:pStyle w:val="a5"/>
        <w:tabs>
          <w:tab w:val="left" w:pos="2206"/>
        </w:tabs>
        <w:ind w:left="420" w:firstLineChars="0" w:firstLine="0"/>
      </w:pPr>
    </w:p>
    <w:p w:rsidR="00586E81" w:rsidRDefault="00586E81" w:rsidP="0018455C">
      <w:pPr>
        <w:pStyle w:val="3"/>
      </w:pPr>
      <w:bookmarkStart w:id="13" w:name="_Toc465732208"/>
      <w:r>
        <w:t>目前</w:t>
      </w:r>
      <w:r w:rsidR="00E427E6">
        <w:t>要</w:t>
      </w:r>
      <w:r w:rsidR="009D447A">
        <w:t>确定所用</w:t>
      </w:r>
      <w:r w:rsidR="000D0510">
        <w:t>工具</w:t>
      </w:r>
      <w:r w:rsidR="009D447A">
        <w:t>代码</w:t>
      </w:r>
      <w:bookmarkEnd w:id="13"/>
    </w:p>
    <w:p w:rsidR="00E427E6" w:rsidRDefault="00586E81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数据封装</w:t>
      </w:r>
      <w:r w:rsidR="00A53556">
        <w:rPr>
          <w:rFonts w:hint="eastAsia"/>
        </w:rPr>
        <w:t>格式及工具</w:t>
      </w:r>
    </w:p>
    <w:p w:rsidR="00E427E6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J</w:t>
      </w:r>
      <w:r>
        <w:rPr>
          <w:rFonts w:hint="eastAsia"/>
        </w:rPr>
        <w:t>soncpp</w:t>
      </w:r>
      <w:proofErr w:type="spellEnd"/>
      <w:r w:rsidR="00586E81">
        <w:rPr>
          <w:rFonts w:hint="eastAsia"/>
        </w:rPr>
        <w:t>,</w:t>
      </w:r>
    </w:p>
    <w:p w:rsidR="009D447A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Rapidjson</w:t>
      </w:r>
      <w:proofErr w:type="spellEnd"/>
    </w:p>
    <w:p w:rsidR="009D447A" w:rsidRDefault="009D447A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数据库代理</w:t>
      </w:r>
      <w:r>
        <w:rPr>
          <w:rFonts w:hint="eastAsia"/>
        </w:rPr>
        <w:t xml:space="preserve"> (ado</w:t>
      </w:r>
      <w:r w:rsidR="000D0510">
        <w:t>15</w:t>
      </w:r>
      <w:r>
        <w:rPr>
          <w:rFonts w:hint="eastAsia"/>
        </w:rPr>
        <w:t>)</w:t>
      </w:r>
      <w:r w:rsidR="00586E81">
        <w:t xml:space="preserve"> </w:t>
      </w:r>
      <w:r w:rsidR="00A53556">
        <w:t>ado</w:t>
      </w:r>
      <w:r w:rsidR="00A53556">
        <w:t>的版本和支持</w:t>
      </w:r>
    </w:p>
    <w:p w:rsidR="00A53556" w:rsidRDefault="00586E81" w:rsidP="00A5355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程序配置</w:t>
      </w:r>
      <w:r w:rsidR="009D447A">
        <w:t>及信息处理</w:t>
      </w:r>
      <w:r>
        <w:t>(</w:t>
      </w:r>
      <w:r>
        <w:t>配置文件</w:t>
      </w:r>
      <w:r>
        <w:t>,</w:t>
      </w:r>
      <w:r w:rsidRPr="00586E81">
        <w:t xml:space="preserve"> </w:t>
      </w:r>
      <w:r>
        <w:t>临时数据等的管理</w:t>
      </w:r>
      <w:r>
        <w:t>)</w:t>
      </w:r>
    </w:p>
    <w:p w:rsidR="00A53556" w:rsidRDefault="009D447A" w:rsidP="00A5355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excel</w:t>
      </w:r>
      <w:r w:rsidR="00586E81">
        <w:t>,</w:t>
      </w:r>
    </w:p>
    <w:p w:rsidR="00586E81" w:rsidRPr="00586E81" w:rsidRDefault="00586E81" w:rsidP="00A5355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sqlite</w:t>
      </w:r>
      <w:proofErr w:type="spellEnd"/>
      <w:r w:rsidR="009D447A">
        <w:t xml:space="preserve"> </w:t>
      </w:r>
    </w:p>
    <w:p w:rsidR="00E427E6" w:rsidRDefault="009D447A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通信处理</w:t>
      </w:r>
    </w:p>
    <w:p w:rsidR="00E427E6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t>asio</w:t>
      </w:r>
      <w:proofErr w:type="spellEnd"/>
      <w:r>
        <w:t xml:space="preserve">, </w:t>
      </w:r>
    </w:p>
    <w:p w:rsidR="00E427E6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MFC socket,</w:t>
      </w:r>
    </w:p>
    <w:p w:rsidR="009D447A" w:rsidRDefault="009D447A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原生</w:t>
      </w:r>
      <w:r>
        <w:t>socket</w:t>
      </w:r>
    </w:p>
    <w:p w:rsidR="00E427E6" w:rsidRDefault="009D447A" w:rsidP="00E427E6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rPr>
          <w:rFonts w:hint="eastAsia"/>
        </w:rPr>
        <w:t>日志处理</w:t>
      </w:r>
      <w:r w:rsidR="00586E81">
        <w:rPr>
          <w:rFonts w:hint="eastAsia"/>
        </w:rPr>
        <w:t>库</w:t>
      </w:r>
    </w:p>
    <w:p w:rsidR="00E427E6" w:rsidRDefault="00586E81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proofErr w:type="spellStart"/>
      <w:r>
        <w:rPr>
          <w:rFonts w:hint="eastAsia"/>
        </w:rPr>
        <w:t>glog</w:t>
      </w:r>
      <w:proofErr w:type="spellEnd"/>
      <w:r>
        <w:rPr>
          <w:rFonts w:hint="eastAsia"/>
        </w:rPr>
        <w:t>,</w:t>
      </w:r>
    </w:p>
    <w:p w:rsidR="00E427E6" w:rsidRDefault="00586E81" w:rsidP="00E427E6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log4c++,</w:t>
      </w:r>
    </w:p>
    <w:p w:rsidR="00E427E6" w:rsidRDefault="00586E81" w:rsidP="00501A95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lastRenderedPageBreak/>
        <w:t>自己开发</w:t>
      </w:r>
    </w:p>
    <w:p w:rsidR="00E427E6" w:rsidRDefault="00E427E6" w:rsidP="00FB1BC2">
      <w:pPr>
        <w:pStyle w:val="a5"/>
        <w:numPr>
          <w:ilvl w:val="0"/>
          <w:numId w:val="5"/>
        </w:numPr>
        <w:tabs>
          <w:tab w:val="left" w:pos="2206"/>
        </w:tabs>
        <w:ind w:firstLineChars="0"/>
      </w:pPr>
      <w:r>
        <w:t>开源工具库代码的评估</w:t>
      </w:r>
      <w:r w:rsidR="00FB1BC2">
        <w:t>的准则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易用性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复杂度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混合代码的难度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执行效率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可靠性</w:t>
      </w:r>
      <w:r>
        <w:t>,</w:t>
      </w:r>
    </w:p>
    <w:p w:rsidR="00E427E6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使用该代码的活跃度</w:t>
      </w:r>
      <w:r>
        <w:t>,</w:t>
      </w:r>
    </w:p>
    <w:p w:rsidR="009D447A" w:rsidRPr="00501A95" w:rsidRDefault="00E427E6" w:rsidP="00FB1BC2">
      <w:pPr>
        <w:pStyle w:val="a5"/>
        <w:numPr>
          <w:ilvl w:val="1"/>
          <w:numId w:val="5"/>
        </w:numPr>
        <w:tabs>
          <w:tab w:val="left" w:pos="2206"/>
        </w:tabs>
        <w:ind w:firstLineChars="0"/>
      </w:pPr>
      <w:r>
        <w:t>解决问题的渠道的通畅性</w:t>
      </w:r>
      <w:r>
        <w:t>(</w:t>
      </w:r>
      <w:r>
        <w:t>帮助信息</w:t>
      </w:r>
      <w:r>
        <w:t>)</w:t>
      </w:r>
    </w:p>
    <w:sectPr w:rsidR="009D447A" w:rsidRPr="00501A95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3312" w:rsidRDefault="00EE3312" w:rsidP="009F0ABE">
      <w:r>
        <w:separator/>
      </w:r>
    </w:p>
  </w:endnote>
  <w:endnote w:type="continuationSeparator" w:id="0">
    <w:p w:rsidR="00EE3312" w:rsidRDefault="00EE3312" w:rsidP="009F0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65036091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A53556" w:rsidRDefault="00A53556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4371D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4371D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53556" w:rsidRDefault="00A5355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3312" w:rsidRDefault="00EE3312" w:rsidP="009F0ABE">
      <w:r>
        <w:separator/>
      </w:r>
    </w:p>
  </w:footnote>
  <w:footnote w:type="continuationSeparator" w:id="0">
    <w:p w:rsidR="00EE3312" w:rsidRDefault="00EE3312" w:rsidP="009F0A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3556" w:rsidRDefault="00A53556" w:rsidP="00A53556">
    <w:pPr>
      <w:pStyle w:val="a3"/>
    </w:pPr>
    <w:r>
      <w:t>安达维尔项目</w:t>
    </w:r>
  </w:p>
  <w:p w:rsidR="00A53556" w:rsidRDefault="00A5355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EC6A77"/>
    <w:multiLevelType w:val="hybridMultilevel"/>
    <w:tmpl w:val="3328F1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C5692D"/>
    <w:multiLevelType w:val="hybridMultilevel"/>
    <w:tmpl w:val="7C0E88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B4F574D"/>
    <w:multiLevelType w:val="hybridMultilevel"/>
    <w:tmpl w:val="F16EA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C3E316D"/>
    <w:multiLevelType w:val="hybridMultilevel"/>
    <w:tmpl w:val="D82EE9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422200A"/>
    <w:multiLevelType w:val="hybridMultilevel"/>
    <w:tmpl w:val="994693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5244506"/>
    <w:multiLevelType w:val="hybridMultilevel"/>
    <w:tmpl w:val="50C033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1027A16"/>
    <w:multiLevelType w:val="hybridMultilevel"/>
    <w:tmpl w:val="D5F6C1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93E3904"/>
    <w:multiLevelType w:val="hybridMultilevel"/>
    <w:tmpl w:val="4184D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6EC04F4"/>
    <w:multiLevelType w:val="hybridMultilevel"/>
    <w:tmpl w:val="F34E9650"/>
    <w:lvl w:ilvl="0" w:tplc="95C2B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6"/>
  </w:num>
  <w:num w:numId="4">
    <w:abstractNumId w:val="7"/>
  </w:num>
  <w:num w:numId="5">
    <w:abstractNumId w:val="5"/>
  </w:num>
  <w:num w:numId="6">
    <w:abstractNumId w:val="0"/>
  </w:num>
  <w:num w:numId="7">
    <w:abstractNumId w:val="4"/>
  </w:num>
  <w:num w:numId="8">
    <w:abstractNumId w:val="1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9F3"/>
    <w:rsid w:val="00095884"/>
    <w:rsid w:val="000B49F3"/>
    <w:rsid w:val="000D0510"/>
    <w:rsid w:val="0018455C"/>
    <w:rsid w:val="00202F98"/>
    <w:rsid w:val="002A00DF"/>
    <w:rsid w:val="0031694C"/>
    <w:rsid w:val="00317D54"/>
    <w:rsid w:val="0039519B"/>
    <w:rsid w:val="00402D57"/>
    <w:rsid w:val="004B368F"/>
    <w:rsid w:val="00501A95"/>
    <w:rsid w:val="00586E81"/>
    <w:rsid w:val="005B66AC"/>
    <w:rsid w:val="005E3FFE"/>
    <w:rsid w:val="00603F97"/>
    <w:rsid w:val="0063464D"/>
    <w:rsid w:val="0064371D"/>
    <w:rsid w:val="00670AA2"/>
    <w:rsid w:val="0067409D"/>
    <w:rsid w:val="006A4037"/>
    <w:rsid w:val="007005D3"/>
    <w:rsid w:val="00702480"/>
    <w:rsid w:val="00715B65"/>
    <w:rsid w:val="007929F9"/>
    <w:rsid w:val="007C06E5"/>
    <w:rsid w:val="00815193"/>
    <w:rsid w:val="008B3476"/>
    <w:rsid w:val="009D447A"/>
    <w:rsid w:val="009F0379"/>
    <w:rsid w:val="009F0ABE"/>
    <w:rsid w:val="00A53556"/>
    <w:rsid w:val="00A57820"/>
    <w:rsid w:val="00B30280"/>
    <w:rsid w:val="00B47D96"/>
    <w:rsid w:val="00B56952"/>
    <w:rsid w:val="00C840C7"/>
    <w:rsid w:val="00D549E1"/>
    <w:rsid w:val="00D741CD"/>
    <w:rsid w:val="00E427E6"/>
    <w:rsid w:val="00E629F6"/>
    <w:rsid w:val="00E76072"/>
    <w:rsid w:val="00E838EE"/>
    <w:rsid w:val="00EE3312"/>
    <w:rsid w:val="00FB1BC2"/>
    <w:rsid w:val="00FE6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C796F48-913B-4122-8409-9461DBC7B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35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535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845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29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F0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F0A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F0A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F0ABE"/>
    <w:rPr>
      <w:sz w:val="18"/>
      <w:szCs w:val="18"/>
    </w:rPr>
  </w:style>
  <w:style w:type="paragraph" w:styleId="a5">
    <w:name w:val="List Paragraph"/>
    <w:basedOn w:val="a"/>
    <w:uiPriority w:val="34"/>
    <w:qFormat/>
    <w:rsid w:val="009F0ABE"/>
    <w:pPr>
      <w:ind w:firstLineChars="200" w:firstLine="420"/>
    </w:pPr>
  </w:style>
  <w:style w:type="table" w:styleId="a6">
    <w:name w:val="Table Grid"/>
    <w:basedOn w:val="a1"/>
    <w:uiPriority w:val="39"/>
    <w:rsid w:val="009F0A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cimalAligned">
    <w:name w:val="Decimal Aligned"/>
    <w:basedOn w:val="a"/>
    <w:uiPriority w:val="40"/>
    <w:qFormat/>
    <w:rsid w:val="000D0510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7">
    <w:name w:val="footnote text"/>
    <w:basedOn w:val="a"/>
    <w:link w:val="Char1"/>
    <w:uiPriority w:val="99"/>
    <w:unhideWhenUsed/>
    <w:rsid w:val="000D0510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Char1">
    <w:name w:val="脚注文本 Char"/>
    <w:basedOn w:val="a0"/>
    <w:link w:val="a7"/>
    <w:uiPriority w:val="99"/>
    <w:rsid w:val="000D0510"/>
    <w:rPr>
      <w:rFonts w:cs="Times New Roman"/>
      <w:kern w:val="0"/>
      <w:sz w:val="20"/>
      <w:szCs w:val="20"/>
    </w:rPr>
  </w:style>
  <w:style w:type="character" w:styleId="a8">
    <w:name w:val="Subtle Emphasis"/>
    <w:basedOn w:val="a0"/>
    <w:uiPriority w:val="19"/>
    <w:qFormat/>
    <w:rsid w:val="000D0510"/>
    <w:rPr>
      <w:i/>
      <w:iCs/>
    </w:rPr>
  </w:style>
  <w:style w:type="table" w:styleId="-1">
    <w:name w:val="Light Shading Accent 1"/>
    <w:basedOn w:val="a1"/>
    <w:uiPriority w:val="60"/>
    <w:rsid w:val="000D0510"/>
    <w:rPr>
      <w:color w:val="2E74B5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styleId="a9">
    <w:name w:val="Title"/>
    <w:basedOn w:val="a"/>
    <w:next w:val="a"/>
    <w:link w:val="Char2"/>
    <w:uiPriority w:val="10"/>
    <w:qFormat/>
    <w:rsid w:val="00A5355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A53556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Subtitle"/>
    <w:basedOn w:val="a"/>
    <w:next w:val="a"/>
    <w:link w:val="Char3"/>
    <w:uiPriority w:val="11"/>
    <w:qFormat/>
    <w:rsid w:val="00A5355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a"/>
    <w:uiPriority w:val="11"/>
    <w:rsid w:val="00A5355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5355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5355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5355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A5355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A5355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A5355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18455C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18455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629F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5EDDCB-CB30-4FE7-A073-1CF4B21929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0</TotalTime>
  <Pages>9</Pages>
  <Words>534</Words>
  <Characters>3050</Characters>
  <Application>Microsoft Office Word</Application>
  <DocSecurity>0</DocSecurity>
  <Lines>25</Lines>
  <Paragraphs>7</Paragraphs>
  <ScaleCrop>false</ScaleCrop>
  <Company/>
  <LinksUpToDate>false</LinksUpToDate>
  <CharactersWithSpaces>3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 haison</dc:creator>
  <cp:keywords/>
  <dc:description/>
  <cp:lastModifiedBy>xie haison</cp:lastModifiedBy>
  <cp:revision>21</cp:revision>
  <dcterms:created xsi:type="dcterms:W3CDTF">2016-10-26T16:05:00Z</dcterms:created>
  <dcterms:modified xsi:type="dcterms:W3CDTF">2016-10-31T19:04:00Z</dcterms:modified>
</cp:coreProperties>
</file>